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11CCF" w:rsidRDefault="00883796" w:rsidP="00883796">
      <w:pPr>
        <w:jc w:val="center"/>
        <w:rPr>
          <w:b/>
          <w:sz w:val="44"/>
          <w:szCs w:val="44"/>
        </w:rPr>
      </w:pPr>
      <w:r w:rsidRPr="00883796">
        <w:rPr>
          <w:rFonts w:hint="eastAsia"/>
          <w:b/>
          <w:sz w:val="44"/>
          <w:szCs w:val="44"/>
        </w:rPr>
        <w:t>主界面需求</w:t>
      </w:r>
    </w:p>
    <w:p w:rsidR="003A41C7" w:rsidRDefault="005371F7" w:rsidP="003A41C7">
      <w:r>
        <w:object w:dxaOrig="13284" w:dyaOrig="74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32.3pt" o:ole="">
            <v:imagedata r:id="rId6" o:title=""/>
          </v:shape>
          <o:OLEObject Type="Embed" ProgID="Visio.Drawing.11" ShapeID="_x0000_i1025" DrawAspect="Content" ObjectID="_1480239790" r:id="rId7"/>
        </w:object>
      </w:r>
    </w:p>
    <w:p w:rsidR="00883796" w:rsidRDefault="00ED6BB8" w:rsidP="00777263">
      <w:pPr>
        <w:pStyle w:val="2"/>
      </w:pPr>
      <w:r>
        <w:rPr>
          <w:rFonts w:hint="eastAsia"/>
        </w:rPr>
        <w:t xml:space="preserve">1. </w:t>
      </w:r>
      <w:r w:rsidR="00883796" w:rsidRPr="003711E0">
        <w:rPr>
          <w:rFonts w:hint="eastAsia"/>
        </w:rPr>
        <w:t>背景图</w:t>
      </w:r>
      <w:r w:rsidR="00883796">
        <w:rPr>
          <w:rFonts w:hint="eastAsia"/>
        </w:rPr>
        <w:t>：</w:t>
      </w:r>
    </w:p>
    <w:p w:rsidR="00DE117D" w:rsidRDefault="00A432A5" w:rsidP="00883796">
      <w:r>
        <w:rPr>
          <w:rFonts w:hint="eastAsia"/>
        </w:rPr>
        <w:t>场景为</w:t>
      </w:r>
      <w:r>
        <w:rPr>
          <w:rFonts w:hint="eastAsia"/>
        </w:rPr>
        <w:t>3D</w:t>
      </w:r>
      <w:r>
        <w:rPr>
          <w:rFonts w:hint="eastAsia"/>
        </w:rPr>
        <w:t>场景，</w:t>
      </w:r>
      <w:r w:rsidR="008E37B1">
        <w:rPr>
          <w:rFonts w:hint="eastAsia"/>
        </w:rPr>
        <w:t>手指滑动屏幕，地图可以左右拖拽</w:t>
      </w:r>
      <w:r w:rsidR="00F813C2">
        <w:rPr>
          <w:rFonts w:hint="eastAsia"/>
        </w:rPr>
        <w:t>，</w:t>
      </w:r>
      <w:r w:rsidR="00F813C2">
        <w:rPr>
          <w:rFonts w:hint="eastAsia"/>
        </w:rPr>
        <w:t>UI</w:t>
      </w:r>
      <w:r w:rsidR="00F813C2">
        <w:rPr>
          <w:rFonts w:hint="eastAsia"/>
        </w:rPr>
        <w:t>不会动</w:t>
      </w:r>
      <w:r>
        <w:rPr>
          <w:rFonts w:hint="eastAsia"/>
        </w:rPr>
        <w:t>（类似魔灵召唤的主城）</w:t>
      </w:r>
      <w:r w:rsidR="008E37B1">
        <w:rPr>
          <w:rFonts w:hint="eastAsia"/>
        </w:rPr>
        <w:t>。</w:t>
      </w:r>
      <w:r>
        <w:rPr>
          <w:rFonts w:hint="eastAsia"/>
        </w:rPr>
        <w:t>要</w:t>
      </w:r>
      <w:r w:rsidR="00D76D45">
        <w:rPr>
          <w:rFonts w:hint="eastAsia"/>
        </w:rPr>
        <w:t>有主城的感觉</w:t>
      </w:r>
    </w:p>
    <w:p w:rsidR="003711E0" w:rsidRDefault="00DE117D" w:rsidP="00883796">
      <w:r w:rsidRPr="00DE117D">
        <w:rPr>
          <w:rFonts w:hint="eastAsia"/>
          <w:b/>
        </w:rPr>
        <w:t>角度</w:t>
      </w:r>
      <w:r w:rsidR="003711E0" w:rsidRPr="00DE117D">
        <w:rPr>
          <w:rFonts w:hint="eastAsia"/>
          <w:b/>
        </w:rPr>
        <w:t>参考图</w:t>
      </w:r>
      <w:r w:rsidR="003711E0">
        <w:rPr>
          <w:rFonts w:hint="eastAsia"/>
        </w:rPr>
        <w:t>：</w:t>
      </w:r>
    </w:p>
    <w:p w:rsidR="00A432A5" w:rsidRDefault="00A432A5" w:rsidP="00883796">
      <w:r>
        <w:rPr>
          <w:rFonts w:hint="eastAsia"/>
          <w:noProof/>
        </w:rPr>
        <w:drawing>
          <wp:inline distT="0" distB="0" distL="0" distR="0">
            <wp:extent cx="5236210" cy="2924175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6210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1D31" w:rsidRDefault="00E21D31" w:rsidP="00883796">
      <w:r>
        <w:rPr>
          <w:noProof/>
        </w:rPr>
        <w:lastRenderedPageBreak/>
        <w:drawing>
          <wp:inline distT="0" distB="0" distL="0" distR="0">
            <wp:extent cx="4268644" cy="320040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2718" cy="32034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079D" w:rsidRDefault="0033079D" w:rsidP="00883796">
      <w:r w:rsidRPr="00F21191">
        <w:rPr>
          <w:rFonts w:hint="eastAsia"/>
          <w:b/>
        </w:rPr>
        <w:t>元素参考图</w:t>
      </w:r>
      <w:r>
        <w:rPr>
          <w:rFonts w:hint="eastAsia"/>
        </w:rPr>
        <w:t>：</w:t>
      </w:r>
      <w:r w:rsidR="00D76D45">
        <w:rPr>
          <w:rFonts w:hint="eastAsia"/>
        </w:rPr>
        <w:t>元素包括城墙，地砖，草地，树木等</w:t>
      </w:r>
      <w:r w:rsidR="007D7CA7">
        <w:rPr>
          <w:rFonts w:hint="eastAsia"/>
        </w:rPr>
        <w:t>，参考下图，风格偏</w:t>
      </w:r>
      <w:r w:rsidR="00785308">
        <w:rPr>
          <w:rFonts w:hint="eastAsia"/>
        </w:rPr>
        <w:t>日式</w:t>
      </w:r>
      <w:r w:rsidR="007D7CA7">
        <w:rPr>
          <w:rFonts w:hint="eastAsia"/>
        </w:rPr>
        <w:t>漫画</w:t>
      </w:r>
      <w:r w:rsidR="00785308">
        <w:rPr>
          <w:rFonts w:hint="eastAsia"/>
        </w:rPr>
        <w:t>风格</w:t>
      </w:r>
    </w:p>
    <w:p w:rsidR="003711E0" w:rsidRDefault="003711E0" w:rsidP="00883796">
      <w:r>
        <w:rPr>
          <w:noProof/>
        </w:rPr>
        <w:drawing>
          <wp:inline distT="0" distB="0" distL="0" distR="0">
            <wp:extent cx="4502785" cy="3200400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2785" cy="320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778A" w:rsidRDefault="002F778A" w:rsidP="00883796">
      <w:r>
        <w:rPr>
          <w:noProof/>
        </w:rPr>
        <w:lastRenderedPageBreak/>
        <w:drawing>
          <wp:inline distT="0" distB="0" distL="0" distR="0">
            <wp:extent cx="3761105" cy="2665730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1105" cy="2665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7263" w:rsidRDefault="00ED6BB8" w:rsidP="00883796">
      <w:pPr>
        <w:rPr>
          <w:rStyle w:val="2Char"/>
        </w:rPr>
      </w:pPr>
      <w:r>
        <w:rPr>
          <w:rStyle w:val="2Char"/>
          <w:rFonts w:hint="eastAsia"/>
        </w:rPr>
        <w:t xml:space="preserve">2. </w:t>
      </w:r>
      <w:r w:rsidR="008E37B1" w:rsidRPr="00777263">
        <w:rPr>
          <w:rStyle w:val="2Char"/>
          <w:rFonts w:hint="eastAsia"/>
        </w:rPr>
        <w:t>建筑：</w:t>
      </w:r>
    </w:p>
    <w:p w:rsidR="008E37B1" w:rsidRDefault="00E87A36" w:rsidP="00883796">
      <w:r>
        <w:rPr>
          <w:rFonts w:hint="eastAsia"/>
        </w:rPr>
        <w:t>所有建筑为可点击，建筑包括：</w:t>
      </w:r>
      <w:r w:rsidR="008E37B1">
        <w:rPr>
          <w:rFonts w:hint="eastAsia"/>
        </w:rPr>
        <w:t>城堡，竞技场，信箱，</w:t>
      </w:r>
      <w:r w:rsidR="002C6116">
        <w:rPr>
          <w:rFonts w:hint="eastAsia"/>
        </w:rPr>
        <w:t>酒吧，</w:t>
      </w:r>
      <w:r w:rsidR="00120884">
        <w:rPr>
          <w:rFonts w:hint="eastAsia"/>
        </w:rPr>
        <w:t>商城</w:t>
      </w:r>
      <w:r w:rsidR="00B56EBD">
        <w:rPr>
          <w:rFonts w:hint="eastAsia"/>
        </w:rPr>
        <w:t>，采集场，城门</w:t>
      </w:r>
      <w:r w:rsidR="00EB66E4">
        <w:rPr>
          <w:rFonts w:hint="eastAsia"/>
        </w:rPr>
        <w:t>（中间为城堡，其他建筑美术可以根据地形来分配</w:t>
      </w:r>
      <w:r w:rsidR="00F36FC5">
        <w:rPr>
          <w:rFonts w:hint="eastAsia"/>
        </w:rPr>
        <w:t>，理论上竞技场，商城等放在相对靠中间位置，城门的用途是打开任务，普通关卡，需</w:t>
      </w:r>
      <w:r w:rsidR="006B2AF2">
        <w:rPr>
          <w:rFonts w:hint="eastAsia"/>
        </w:rPr>
        <w:t>要放在靠右侧，稍微便于点击</w:t>
      </w:r>
      <w:r w:rsidR="00F36FC5">
        <w:rPr>
          <w:rFonts w:hint="eastAsia"/>
        </w:rPr>
        <w:t>的地方</w:t>
      </w:r>
      <w:r w:rsidR="00EB66E4">
        <w:rPr>
          <w:rFonts w:hint="eastAsia"/>
        </w:rPr>
        <w:t>）</w:t>
      </w:r>
      <w:r w:rsidR="00B82F2E">
        <w:rPr>
          <w:rFonts w:hint="eastAsia"/>
        </w:rPr>
        <w:t>刚进游戏时</w:t>
      </w:r>
      <w:r w:rsidR="005D6840">
        <w:rPr>
          <w:rFonts w:hint="eastAsia"/>
        </w:rPr>
        <w:t>建筑会在对应等级的时候开启，开启时需要一个建筑建成的特效</w:t>
      </w:r>
      <w:r w:rsidR="007269A9">
        <w:rPr>
          <w:rFonts w:hint="eastAsia"/>
        </w:rPr>
        <w:t>。开启顺序为：城堡、信箱、城门</w:t>
      </w:r>
    </w:p>
    <w:p w:rsidR="003A6537" w:rsidRDefault="003A6537" w:rsidP="00883796">
      <w:r w:rsidRPr="00E26D53">
        <w:rPr>
          <w:rFonts w:hint="eastAsia"/>
          <w:b/>
        </w:rPr>
        <w:t>参考图</w:t>
      </w:r>
      <w:r>
        <w:rPr>
          <w:rFonts w:hint="eastAsia"/>
        </w:rPr>
        <w:t>：</w:t>
      </w:r>
      <w:r w:rsidR="00EB55F3">
        <w:rPr>
          <w:rFonts w:hint="eastAsia"/>
        </w:rPr>
        <w:t>（参考图只提供建筑风格，画风和颜色根据之前确定的美术风格来做）</w:t>
      </w:r>
    </w:p>
    <w:p w:rsidR="002F523F" w:rsidRDefault="002F523F" w:rsidP="00883796">
      <w:r>
        <w:rPr>
          <w:rFonts w:hint="eastAsia"/>
        </w:rPr>
        <w:t>城堡：</w:t>
      </w:r>
    </w:p>
    <w:p w:rsidR="002F523F" w:rsidRDefault="000E3C44" w:rsidP="00883796">
      <w:r>
        <w:rPr>
          <w:rFonts w:hint="eastAsia"/>
          <w:noProof/>
        </w:rPr>
        <w:lastRenderedPageBreak/>
        <w:drawing>
          <wp:inline distT="0" distB="0" distL="0" distR="0">
            <wp:extent cx="4822190" cy="4451350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2190" cy="445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513C" w:rsidRPr="00752845" w:rsidRDefault="00C1513C" w:rsidP="00883796">
      <w:r>
        <w:rPr>
          <w:rFonts w:hint="eastAsia"/>
        </w:rPr>
        <w:t>竞技场：</w:t>
      </w:r>
      <w:r w:rsidR="00752845">
        <w:rPr>
          <w:rFonts w:hint="eastAsia"/>
        </w:rPr>
        <w:t>主要用于进入单人</w:t>
      </w:r>
      <w:r w:rsidR="00752845">
        <w:rPr>
          <w:rFonts w:hint="eastAsia"/>
        </w:rPr>
        <w:t>PVP</w:t>
      </w:r>
      <w:r w:rsidR="00752845">
        <w:rPr>
          <w:rFonts w:hint="eastAsia"/>
        </w:rPr>
        <w:t>和组队</w:t>
      </w:r>
      <w:r w:rsidR="00752845">
        <w:rPr>
          <w:rFonts w:hint="eastAsia"/>
        </w:rPr>
        <w:t>PVP</w:t>
      </w:r>
    </w:p>
    <w:p w:rsidR="005A0072" w:rsidRDefault="007D54D5" w:rsidP="00883796">
      <w:r>
        <w:rPr>
          <w:noProof/>
        </w:rPr>
        <w:drawing>
          <wp:inline distT="0" distB="0" distL="0" distR="0">
            <wp:extent cx="3036570" cy="2475865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6570" cy="2475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2F67" w:rsidRDefault="00DD2F67" w:rsidP="00883796">
      <w:r>
        <w:rPr>
          <w:rFonts w:hint="eastAsia"/>
        </w:rPr>
        <w:t>信箱：</w:t>
      </w:r>
      <w:r w:rsidR="00B26EDC">
        <w:rPr>
          <w:rFonts w:hint="eastAsia"/>
        </w:rPr>
        <w:t>用于收取系统发放的奖励或者补偿道具</w:t>
      </w:r>
    </w:p>
    <w:p w:rsidR="00DD2F67" w:rsidRDefault="005A6BF6" w:rsidP="00883796">
      <w:r>
        <w:rPr>
          <w:rFonts w:hint="eastAsia"/>
          <w:noProof/>
        </w:rPr>
        <w:drawing>
          <wp:inline distT="0" distB="0" distL="0" distR="0">
            <wp:extent cx="724535" cy="914400"/>
            <wp:effectExtent l="1905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4535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EBD" w:rsidRDefault="000E295A" w:rsidP="00883796">
      <w:r>
        <w:rPr>
          <w:rFonts w:hint="eastAsia"/>
        </w:rPr>
        <w:t>酒吧：</w:t>
      </w:r>
      <w:r w:rsidR="000E6652">
        <w:rPr>
          <w:rFonts w:hint="eastAsia"/>
        </w:rPr>
        <w:t>主要用于活动抽奖等</w:t>
      </w:r>
    </w:p>
    <w:p w:rsidR="000E295A" w:rsidRDefault="000E295A" w:rsidP="00883796">
      <w:r>
        <w:rPr>
          <w:noProof/>
        </w:rPr>
        <w:lastRenderedPageBreak/>
        <w:drawing>
          <wp:inline distT="0" distB="0" distL="0" distR="0">
            <wp:extent cx="3433445" cy="3813175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3445" cy="3813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0861" w:rsidRDefault="00D30861" w:rsidP="00883796">
      <w:r>
        <w:rPr>
          <w:rFonts w:hint="eastAsia"/>
        </w:rPr>
        <w:t>商城：</w:t>
      </w:r>
      <w:r w:rsidR="00442DF5">
        <w:rPr>
          <w:rFonts w:hint="eastAsia"/>
        </w:rPr>
        <w:t>主要用于出售付费道具</w:t>
      </w:r>
    </w:p>
    <w:p w:rsidR="00D30861" w:rsidRDefault="00752845" w:rsidP="00883796">
      <w:r>
        <w:rPr>
          <w:rFonts w:hint="eastAsia"/>
          <w:noProof/>
        </w:rPr>
        <w:drawing>
          <wp:inline distT="0" distB="0" distL="0" distR="0">
            <wp:extent cx="3148330" cy="3329940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8330" cy="3329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3993" w:rsidRDefault="00D63993" w:rsidP="00883796">
      <w:r>
        <w:rPr>
          <w:rFonts w:hint="eastAsia"/>
        </w:rPr>
        <w:t>采集场：用于</w:t>
      </w:r>
      <w:r w:rsidR="008F5C94">
        <w:rPr>
          <w:rFonts w:hint="eastAsia"/>
        </w:rPr>
        <w:t>进入采集场，</w:t>
      </w:r>
      <w:r>
        <w:rPr>
          <w:rFonts w:hint="eastAsia"/>
        </w:rPr>
        <w:t>采集玩家打造装备所需的材料</w:t>
      </w:r>
      <w:r w:rsidR="008F5C94">
        <w:rPr>
          <w:rFonts w:hint="eastAsia"/>
        </w:rPr>
        <w:t>，做成一块菜地的形式，上面</w:t>
      </w:r>
      <w:r w:rsidR="00B1095D">
        <w:rPr>
          <w:rFonts w:hint="eastAsia"/>
        </w:rPr>
        <w:t>可以</w:t>
      </w:r>
      <w:r w:rsidR="008F5C94">
        <w:rPr>
          <w:rFonts w:hint="eastAsia"/>
        </w:rPr>
        <w:t>有木材、矿石、番茄等元素</w:t>
      </w:r>
    </w:p>
    <w:p w:rsidR="00D63993" w:rsidRDefault="006B3D0A" w:rsidP="00883796">
      <w:r>
        <w:rPr>
          <w:rFonts w:hint="eastAsia"/>
          <w:noProof/>
        </w:rPr>
        <w:lastRenderedPageBreak/>
        <w:drawing>
          <wp:inline distT="0" distB="0" distL="0" distR="0">
            <wp:extent cx="1802765" cy="1449070"/>
            <wp:effectExtent l="19050" t="0" r="698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2765" cy="1449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6220" w:rsidRDefault="009D6220" w:rsidP="00883796">
      <w:r>
        <w:rPr>
          <w:rFonts w:hint="eastAsia"/>
        </w:rPr>
        <w:t>城门：</w:t>
      </w:r>
      <w:r w:rsidR="00353DA8">
        <w:rPr>
          <w:rFonts w:hint="eastAsia"/>
        </w:rPr>
        <w:t>主要用于进入任务或者野外练级地图</w:t>
      </w:r>
    </w:p>
    <w:p w:rsidR="009D6220" w:rsidRDefault="009D6220" w:rsidP="00883796">
      <w:r>
        <w:rPr>
          <w:noProof/>
        </w:rPr>
        <w:drawing>
          <wp:inline distT="0" distB="0" distL="0" distR="0">
            <wp:extent cx="2734310" cy="2855595"/>
            <wp:effectExtent l="19050" t="0" r="889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4310" cy="2855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4B3B" w:rsidRDefault="00844B3B" w:rsidP="00ED6BB8">
      <w:pPr>
        <w:rPr>
          <w:rStyle w:val="2Char"/>
        </w:rPr>
      </w:pPr>
    </w:p>
    <w:p w:rsidR="00ED6BB8" w:rsidRDefault="00ED6BB8" w:rsidP="00ED6BB8">
      <w:pPr>
        <w:rPr>
          <w:rStyle w:val="2Char"/>
        </w:rPr>
      </w:pPr>
      <w:r>
        <w:rPr>
          <w:rStyle w:val="2Char"/>
          <w:rFonts w:hint="eastAsia"/>
        </w:rPr>
        <w:t xml:space="preserve">3. </w:t>
      </w:r>
      <w:r w:rsidR="00844B3B">
        <w:rPr>
          <w:rStyle w:val="2Char"/>
          <w:rFonts w:hint="eastAsia"/>
        </w:rPr>
        <w:t>UI</w:t>
      </w:r>
      <w:r>
        <w:rPr>
          <w:rStyle w:val="2Char"/>
          <w:rFonts w:hint="eastAsia"/>
        </w:rPr>
        <w:t>按钮</w:t>
      </w:r>
      <w:r w:rsidRPr="00777263">
        <w:rPr>
          <w:rStyle w:val="2Char"/>
          <w:rFonts w:hint="eastAsia"/>
        </w:rPr>
        <w:t>：</w:t>
      </w:r>
    </w:p>
    <w:p w:rsidR="00ED6BB8" w:rsidRDefault="00844B3B" w:rsidP="00883796">
      <w:r w:rsidRPr="00A46E06">
        <w:rPr>
          <w:rFonts w:hint="eastAsia"/>
          <w:b/>
        </w:rPr>
        <w:t>血条</w:t>
      </w:r>
      <w:r>
        <w:rPr>
          <w:rFonts w:hint="eastAsia"/>
        </w:rPr>
        <w:t>：</w:t>
      </w:r>
      <w:r w:rsidR="00F17FE9">
        <w:rPr>
          <w:rFonts w:hint="eastAsia"/>
        </w:rPr>
        <w:t>放在主界面的左上角</w:t>
      </w:r>
    </w:p>
    <w:p w:rsidR="005C0E86" w:rsidRDefault="00225F22" w:rsidP="00883796">
      <w:r>
        <w:rPr>
          <w:noProof/>
        </w:rPr>
        <w:drawing>
          <wp:inline distT="0" distB="0" distL="0" distR="0">
            <wp:extent cx="1845945" cy="310515"/>
            <wp:effectExtent l="19050" t="0" r="190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5945" cy="310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73A5" w:rsidRDefault="00127DD9" w:rsidP="00883796">
      <w:r w:rsidRPr="00A46E06">
        <w:rPr>
          <w:rFonts w:hint="eastAsia"/>
          <w:b/>
        </w:rPr>
        <w:t>主</w:t>
      </w:r>
      <w:r w:rsidRPr="00A46E06">
        <w:rPr>
          <w:rFonts w:hint="eastAsia"/>
          <w:b/>
        </w:rPr>
        <w:t>UI</w:t>
      </w:r>
      <w:r w:rsidRPr="00A46E06">
        <w:rPr>
          <w:rFonts w:hint="eastAsia"/>
          <w:b/>
        </w:rPr>
        <w:t>按钮</w:t>
      </w:r>
      <w:r w:rsidR="00A46E06">
        <w:rPr>
          <w:rFonts w:hint="eastAsia"/>
        </w:rPr>
        <w:t>：</w:t>
      </w:r>
      <w:r w:rsidR="009E6E2C">
        <w:rPr>
          <w:rFonts w:hint="eastAsia"/>
        </w:rPr>
        <w:t>放在游戏</w:t>
      </w:r>
      <w:r w:rsidR="00C43C0F">
        <w:rPr>
          <w:rFonts w:hint="eastAsia"/>
        </w:rPr>
        <w:t>右</w:t>
      </w:r>
      <w:r w:rsidR="009E6E2C">
        <w:rPr>
          <w:rFonts w:hint="eastAsia"/>
        </w:rPr>
        <w:t>下方从左到右顺序显示</w:t>
      </w:r>
      <w:r w:rsidR="00A46E06">
        <w:rPr>
          <w:rFonts w:hint="eastAsia"/>
        </w:rPr>
        <w:t>，包括：</w:t>
      </w:r>
      <w:r w:rsidR="00F1796F">
        <w:rPr>
          <w:rFonts w:hint="eastAsia"/>
        </w:rPr>
        <w:t>背包，宠物，</w:t>
      </w:r>
      <w:r w:rsidR="00335245">
        <w:rPr>
          <w:rFonts w:hint="eastAsia"/>
        </w:rPr>
        <w:t>技能，伙伴</w:t>
      </w:r>
      <w:r w:rsidR="00F35104">
        <w:rPr>
          <w:rFonts w:hint="eastAsia"/>
        </w:rPr>
        <w:t>，</w:t>
      </w:r>
      <w:r w:rsidR="00C35C46">
        <w:rPr>
          <w:rFonts w:hint="eastAsia"/>
        </w:rPr>
        <w:t>系统，</w:t>
      </w:r>
      <w:r w:rsidR="00F35104">
        <w:rPr>
          <w:rFonts w:hint="eastAsia"/>
        </w:rPr>
        <w:t>隐藏按钮</w:t>
      </w:r>
      <w:r w:rsidR="009E6E2C">
        <w:rPr>
          <w:rFonts w:hint="eastAsia"/>
        </w:rPr>
        <w:t>。</w:t>
      </w:r>
    </w:p>
    <w:p w:rsidR="002110A4" w:rsidRPr="00C35C46" w:rsidRDefault="00C90B94" w:rsidP="00883796">
      <w:r>
        <w:rPr>
          <w:rFonts w:hint="eastAsia"/>
          <w:noProof/>
        </w:rPr>
        <w:drawing>
          <wp:inline distT="0" distB="0" distL="0" distR="0">
            <wp:extent cx="2156460" cy="327660"/>
            <wp:effectExtent l="1905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6460" cy="327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7DD9" w:rsidRDefault="00A46E06" w:rsidP="00883796">
      <w:r>
        <w:rPr>
          <w:rFonts w:hint="eastAsia"/>
          <w:b/>
        </w:rPr>
        <w:t>任务栏</w:t>
      </w:r>
      <w:r>
        <w:rPr>
          <w:rFonts w:hint="eastAsia"/>
        </w:rPr>
        <w:t>：放在</w:t>
      </w:r>
      <w:r w:rsidR="00FA6BFD">
        <w:rPr>
          <w:rFonts w:hint="eastAsia"/>
        </w:rPr>
        <w:t>游戏主界面的左侧</w:t>
      </w:r>
      <w:r w:rsidR="00AE5EF2">
        <w:rPr>
          <w:rFonts w:hint="eastAsia"/>
        </w:rPr>
        <w:t>，有隐藏按钮，可以隐藏</w:t>
      </w:r>
    </w:p>
    <w:p w:rsidR="00F76E5E" w:rsidRDefault="00F76E5E" w:rsidP="00883796">
      <w:r>
        <w:rPr>
          <w:noProof/>
        </w:rPr>
        <w:lastRenderedPageBreak/>
        <w:drawing>
          <wp:inline distT="0" distB="0" distL="0" distR="0">
            <wp:extent cx="1602716" cy="2094976"/>
            <wp:effectExtent l="1905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5221" cy="2098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750D" w:rsidRDefault="0084750D" w:rsidP="00883796">
      <w:r w:rsidRPr="0084750D">
        <w:rPr>
          <w:rFonts w:hint="eastAsia"/>
          <w:b/>
        </w:rPr>
        <w:t>聊天</w:t>
      </w:r>
      <w:r>
        <w:rPr>
          <w:rFonts w:hint="eastAsia"/>
        </w:rPr>
        <w:t>：放在主界面左下方</w:t>
      </w:r>
      <w:r w:rsidR="00CC7475">
        <w:rPr>
          <w:rFonts w:hint="eastAsia"/>
        </w:rPr>
        <w:t>，只显示</w:t>
      </w:r>
      <w:r w:rsidR="00CC7475">
        <w:rPr>
          <w:rFonts w:hint="eastAsia"/>
        </w:rPr>
        <w:t>3-4</w:t>
      </w:r>
      <w:r w:rsidR="00CC7475">
        <w:rPr>
          <w:rFonts w:hint="eastAsia"/>
        </w:rPr>
        <w:t>行，点击后打开全屏聊天界面</w:t>
      </w:r>
      <w:r w:rsidR="00947071">
        <w:rPr>
          <w:rFonts w:hint="eastAsia"/>
        </w:rPr>
        <w:t>。</w:t>
      </w:r>
      <w:r w:rsidR="00E726CD">
        <w:rPr>
          <w:rFonts w:hint="eastAsia"/>
        </w:rPr>
        <w:t>聊天上面</w:t>
      </w:r>
      <w:r w:rsidR="00947071">
        <w:rPr>
          <w:rFonts w:hint="eastAsia"/>
        </w:rPr>
        <w:t>包括好友按钮和语音按钮</w:t>
      </w:r>
      <w:r w:rsidR="0064598F">
        <w:rPr>
          <w:rFonts w:hint="eastAsia"/>
        </w:rPr>
        <w:t>。</w:t>
      </w:r>
    </w:p>
    <w:p w:rsidR="0084750D" w:rsidRDefault="0084750D" w:rsidP="00883796">
      <w:r>
        <w:rPr>
          <w:noProof/>
        </w:rPr>
        <w:drawing>
          <wp:inline distT="0" distB="0" distL="0" distR="0">
            <wp:extent cx="2303145" cy="923290"/>
            <wp:effectExtent l="19050" t="0" r="1905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145" cy="923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0B99" w:rsidRDefault="00190B99" w:rsidP="00883796">
      <w:r w:rsidRPr="00190B99">
        <w:rPr>
          <w:rFonts w:hint="eastAsia"/>
          <w:b/>
        </w:rPr>
        <w:t>活动按钮</w:t>
      </w:r>
      <w:r>
        <w:rPr>
          <w:rFonts w:hint="eastAsia"/>
        </w:rPr>
        <w:t>：放在屏幕右上角，主要放首冲和充值活动，活动开启时显示，活动结束后隐藏</w:t>
      </w:r>
    </w:p>
    <w:p w:rsidR="00E76C94" w:rsidRPr="00190B99" w:rsidRDefault="00615F83" w:rsidP="00883796">
      <w:r>
        <w:rPr>
          <w:noProof/>
        </w:rPr>
        <w:drawing>
          <wp:inline distT="0" distB="0" distL="0" distR="0">
            <wp:extent cx="457200" cy="387985"/>
            <wp:effectExtent l="1905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387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76C94" w:rsidRPr="00190B99" w:rsidSect="00C11C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8613E" w:rsidRDefault="0048613E" w:rsidP="00883796">
      <w:r>
        <w:separator/>
      </w:r>
    </w:p>
  </w:endnote>
  <w:endnote w:type="continuationSeparator" w:id="1">
    <w:p w:rsidR="0048613E" w:rsidRDefault="0048613E" w:rsidP="0088379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8613E" w:rsidRDefault="0048613E" w:rsidP="00883796">
      <w:r>
        <w:separator/>
      </w:r>
    </w:p>
  </w:footnote>
  <w:footnote w:type="continuationSeparator" w:id="1">
    <w:p w:rsidR="0048613E" w:rsidRDefault="0048613E" w:rsidP="00883796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83796"/>
    <w:rsid w:val="00013B7C"/>
    <w:rsid w:val="000E295A"/>
    <w:rsid w:val="000E3C44"/>
    <w:rsid w:val="000E6652"/>
    <w:rsid w:val="00120884"/>
    <w:rsid w:val="00127DD9"/>
    <w:rsid w:val="00151A3A"/>
    <w:rsid w:val="00190B99"/>
    <w:rsid w:val="001D5134"/>
    <w:rsid w:val="002110A4"/>
    <w:rsid w:val="00225F22"/>
    <w:rsid w:val="00247F41"/>
    <w:rsid w:val="002C6116"/>
    <w:rsid w:val="002F4FE9"/>
    <w:rsid w:val="002F523F"/>
    <w:rsid w:val="002F778A"/>
    <w:rsid w:val="0033079D"/>
    <w:rsid w:val="00335245"/>
    <w:rsid w:val="00353DA8"/>
    <w:rsid w:val="00355AED"/>
    <w:rsid w:val="003711E0"/>
    <w:rsid w:val="003A41C7"/>
    <w:rsid w:val="003A6537"/>
    <w:rsid w:val="00442DF5"/>
    <w:rsid w:val="0048613E"/>
    <w:rsid w:val="004E6CB0"/>
    <w:rsid w:val="004E6E83"/>
    <w:rsid w:val="005371F7"/>
    <w:rsid w:val="00582AE1"/>
    <w:rsid w:val="005A0072"/>
    <w:rsid w:val="005A6BF6"/>
    <w:rsid w:val="005C0E86"/>
    <w:rsid w:val="005D6840"/>
    <w:rsid w:val="00601A5C"/>
    <w:rsid w:val="00615F83"/>
    <w:rsid w:val="0064598F"/>
    <w:rsid w:val="006B2AF2"/>
    <w:rsid w:val="006B3D0A"/>
    <w:rsid w:val="006E3CDB"/>
    <w:rsid w:val="00701151"/>
    <w:rsid w:val="007269A9"/>
    <w:rsid w:val="00733AFC"/>
    <w:rsid w:val="00737033"/>
    <w:rsid w:val="00752845"/>
    <w:rsid w:val="00777263"/>
    <w:rsid w:val="00785308"/>
    <w:rsid w:val="007873B7"/>
    <w:rsid w:val="007C0949"/>
    <w:rsid w:val="007C5308"/>
    <w:rsid w:val="007D54D5"/>
    <w:rsid w:val="007D7CA7"/>
    <w:rsid w:val="00806DFB"/>
    <w:rsid w:val="00835B01"/>
    <w:rsid w:val="00844B3B"/>
    <w:rsid w:val="0084750D"/>
    <w:rsid w:val="00883796"/>
    <w:rsid w:val="008A77E3"/>
    <w:rsid w:val="008E37B1"/>
    <w:rsid w:val="008E6347"/>
    <w:rsid w:val="008F5C94"/>
    <w:rsid w:val="00907DEF"/>
    <w:rsid w:val="00947071"/>
    <w:rsid w:val="00970D1B"/>
    <w:rsid w:val="009D6220"/>
    <w:rsid w:val="009E6E2C"/>
    <w:rsid w:val="00A432A5"/>
    <w:rsid w:val="00A46E06"/>
    <w:rsid w:val="00A74DD0"/>
    <w:rsid w:val="00AE5EF2"/>
    <w:rsid w:val="00AF319F"/>
    <w:rsid w:val="00B1095D"/>
    <w:rsid w:val="00B26EDC"/>
    <w:rsid w:val="00B512D8"/>
    <w:rsid w:val="00B56EBD"/>
    <w:rsid w:val="00B67BB6"/>
    <w:rsid w:val="00B82F2E"/>
    <w:rsid w:val="00C11CCF"/>
    <w:rsid w:val="00C1513C"/>
    <w:rsid w:val="00C35C46"/>
    <w:rsid w:val="00C43C0F"/>
    <w:rsid w:val="00C90B94"/>
    <w:rsid w:val="00CC7475"/>
    <w:rsid w:val="00CE73A5"/>
    <w:rsid w:val="00D30861"/>
    <w:rsid w:val="00D4753C"/>
    <w:rsid w:val="00D63993"/>
    <w:rsid w:val="00D76D45"/>
    <w:rsid w:val="00DD2F67"/>
    <w:rsid w:val="00DE117D"/>
    <w:rsid w:val="00DE5377"/>
    <w:rsid w:val="00E21D31"/>
    <w:rsid w:val="00E26D53"/>
    <w:rsid w:val="00E56628"/>
    <w:rsid w:val="00E726CD"/>
    <w:rsid w:val="00E76C94"/>
    <w:rsid w:val="00E87A36"/>
    <w:rsid w:val="00EB55F3"/>
    <w:rsid w:val="00EB592D"/>
    <w:rsid w:val="00EB66E4"/>
    <w:rsid w:val="00ED6BB8"/>
    <w:rsid w:val="00F1796F"/>
    <w:rsid w:val="00F17FE9"/>
    <w:rsid w:val="00F21191"/>
    <w:rsid w:val="00F235E7"/>
    <w:rsid w:val="00F35104"/>
    <w:rsid w:val="00F36FC5"/>
    <w:rsid w:val="00F76E5E"/>
    <w:rsid w:val="00F813C2"/>
    <w:rsid w:val="00FA6B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11CCF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7772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837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8379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837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83796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3711E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3711E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7726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No Spacing"/>
    <w:uiPriority w:val="1"/>
    <w:qFormat/>
    <w:rsid w:val="003A41C7"/>
    <w:pPr>
      <w:widowControl w:val="0"/>
      <w:jc w:val="both"/>
    </w:pPr>
  </w:style>
  <w:style w:type="paragraph" w:styleId="a7">
    <w:name w:val="Document Map"/>
    <w:basedOn w:val="a"/>
    <w:link w:val="Char2"/>
    <w:uiPriority w:val="99"/>
    <w:semiHidden/>
    <w:unhideWhenUsed/>
    <w:rsid w:val="00013B7C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013B7C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webSettings" Target="webSettings.xml"/><Relationship Id="rId21" Type="http://schemas.openxmlformats.org/officeDocument/2006/relationships/image" Target="media/image15.png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2</TotalTime>
  <Pages>7</Pages>
  <Words>105</Words>
  <Characters>600</Characters>
  <Application>Microsoft Office Word</Application>
  <DocSecurity>0</DocSecurity>
  <Lines>5</Lines>
  <Paragraphs>1</Paragraphs>
  <ScaleCrop>false</ScaleCrop>
  <Company>微软中国</Company>
  <LinksUpToDate>false</LinksUpToDate>
  <CharactersWithSpaces>7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50</cp:revision>
  <dcterms:created xsi:type="dcterms:W3CDTF">2014-12-15T02:40:00Z</dcterms:created>
  <dcterms:modified xsi:type="dcterms:W3CDTF">2014-12-16T04:57:00Z</dcterms:modified>
</cp:coreProperties>
</file>